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E7994" w:rsidRDefault="00AC6056" w:rsidP="00FD0ACF">
      <w:pPr>
        <w:spacing w:after="0"/>
        <w:jc w:val="right"/>
        <w:rPr>
          <w:rFonts w:ascii="Courier New" w:hAnsi="Courier New" w:cs="Courier New"/>
          <w:sz w:val="28"/>
          <w:szCs w:val="28"/>
          <w:lang w:val="en-US"/>
        </w:rPr>
      </w:pPr>
      <w:r w:rsidRPr="00FD0ACF">
        <w:rPr>
          <w:rFonts w:ascii="Courier New" w:hAnsi="Courier New" w:cs="Courier New"/>
          <w:sz w:val="28"/>
          <w:szCs w:val="28"/>
        </w:rPr>
        <w:t>Лекция</w:t>
      </w:r>
      <w:r w:rsidRPr="00E921AE">
        <w:rPr>
          <w:rFonts w:ascii="Courier New" w:hAnsi="Courier New" w:cs="Courier New"/>
          <w:sz w:val="28"/>
          <w:szCs w:val="28"/>
        </w:rPr>
        <w:t xml:space="preserve"> </w:t>
      </w:r>
      <w:r w:rsidR="00A81502" w:rsidRPr="00E921AE">
        <w:rPr>
          <w:rFonts w:ascii="Courier New" w:hAnsi="Courier New" w:cs="Courier New"/>
          <w:sz w:val="28"/>
          <w:szCs w:val="28"/>
        </w:rPr>
        <w:t>1</w:t>
      </w:r>
      <w:r w:rsidR="00925444">
        <w:rPr>
          <w:rFonts w:ascii="Courier New" w:hAnsi="Courier New" w:cs="Courier New"/>
          <w:sz w:val="28"/>
          <w:szCs w:val="28"/>
          <w:lang w:val="en-US"/>
        </w:rPr>
        <w:t>1</w:t>
      </w:r>
    </w:p>
    <w:p w:rsidR="00AC6056" w:rsidRPr="00925444" w:rsidRDefault="00AC6056" w:rsidP="00FD0ACF">
      <w:pPr>
        <w:spacing w:after="0"/>
        <w:jc w:val="right"/>
        <w:rPr>
          <w:rFonts w:ascii="Courier New" w:hAnsi="Courier New" w:cs="Courier New"/>
          <w:sz w:val="28"/>
          <w:szCs w:val="28"/>
          <w:lang w:val="en-US"/>
        </w:rPr>
      </w:pPr>
      <w:r w:rsidRPr="00FD0ACF">
        <w:rPr>
          <w:rFonts w:ascii="Courier New" w:hAnsi="Courier New" w:cs="Courier New"/>
          <w:sz w:val="28"/>
          <w:szCs w:val="28"/>
        </w:rPr>
        <w:t>ПСКП</w:t>
      </w:r>
      <w:r w:rsidR="00EE7994">
        <w:rPr>
          <w:rFonts w:ascii="Courier New" w:hAnsi="Courier New" w:cs="Courier New"/>
          <w:sz w:val="28"/>
          <w:szCs w:val="28"/>
        </w:rPr>
        <w:t>,</w:t>
      </w:r>
      <w:r w:rsidR="00520627" w:rsidRPr="0092544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FD0ACF">
        <w:rPr>
          <w:rFonts w:ascii="Courier New" w:hAnsi="Courier New" w:cs="Courier New"/>
          <w:sz w:val="28"/>
          <w:szCs w:val="28"/>
        </w:rPr>
        <w:t>ПОИТ</w:t>
      </w:r>
      <w:r w:rsidRPr="00925444">
        <w:rPr>
          <w:rFonts w:ascii="Courier New" w:hAnsi="Courier New" w:cs="Courier New"/>
          <w:sz w:val="28"/>
          <w:szCs w:val="28"/>
          <w:lang w:val="en-US"/>
        </w:rPr>
        <w:t>-3</w:t>
      </w:r>
    </w:p>
    <w:p w:rsidR="00FD0ACF" w:rsidRPr="00925444" w:rsidRDefault="00FD0ACF" w:rsidP="00FD0ACF">
      <w:pPr>
        <w:spacing w:after="0"/>
        <w:jc w:val="right"/>
        <w:rPr>
          <w:rFonts w:ascii="Courier New" w:hAnsi="Courier New" w:cs="Courier New"/>
          <w:sz w:val="28"/>
          <w:szCs w:val="28"/>
          <w:lang w:val="en-US"/>
        </w:rPr>
      </w:pPr>
    </w:p>
    <w:p w:rsidR="00FD0ACF" w:rsidRPr="00925444" w:rsidRDefault="006D4077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Node</w:t>
      </w:r>
      <w:r w:rsidRPr="00925444">
        <w:rPr>
          <w:rFonts w:ascii="Courier New" w:hAnsi="Courier New" w:cs="Courier New"/>
          <w:b/>
          <w:sz w:val="28"/>
          <w:szCs w:val="28"/>
          <w:lang w:val="en-US"/>
        </w:rPr>
        <w:t>.</w:t>
      </w:r>
      <w:r>
        <w:rPr>
          <w:rFonts w:ascii="Courier New" w:hAnsi="Courier New" w:cs="Courier New"/>
          <w:b/>
          <w:sz w:val="28"/>
          <w:szCs w:val="28"/>
          <w:lang w:val="en-US"/>
        </w:rPr>
        <w:t>js</w:t>
      </w:r>
      <w:r w:rsidR="00FB3C50" w:rsidRPr="00925444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="00925444">
        <w:rPr>
          <w:rFonts w:ascii="Courier New" w:hAnsi="Courier New" w:cs="Courier New"/>
          <w:b/>
          <w:sz w:val="28"/>
          <w:szCs w:val="28"/>
          <w:lang w:val="en-US"/>
        </w:rPr>
        <w:t>MSSQL</w:t>
      </w:r>
    </w:p>
    <w:p w:rsidR="00FD0ACF" w:rsidRPr="00925444" w:rsidRDefault="00FD0ACF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  <w:lang w:val="en-US"/>
        </w:rPr>
      </w:pPr>
    </w:p>
    <w:p w:rsidR="00C20C22" w:rsidRPr="00C20C22" w:rsidRDefault="00C20C22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Node</w:t>
      </w:r>
      <w:r w:rsidRPr="00C20C22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js</w:t>
      </w:r>
      <w:proofErr w:type="spellEnd"/>
      <w:r w:rsidRPr="00C20C22">
        <w:rPr>
          <w:rFonts w:ascii="Courier New" w:hAnsi="Courier New" w:cs="Courier New"/>
          <w:b/>
          <w:sz w:val="28"/>
          <w:szCs w:val="28"/>
        </w:rPr>
        <w:t>:</w:t>
      </w:r>
      <w:r w:rsidRPr="00C20C22">
        <w:rPr>
          <w:rFonts w:ascii="Courier New" w:hAnsi="Courier New" w:cs="Courier New"/>
          <w:sz w:val="28"/>
          <w:szCs w:val="28"/>
        </w:rPr>
        <w:t xml:space="preserve"> 1) </w:t>
      </w:r>
      <w:r w:rsidRPr="00ED03C2">
        <w:rPr>
          <w:rFonts w:ascii="Courier New" w:hAnsi="Courier New" w:cs="Courier New"/>
          <w:sz w:val="28"/>
          <w:szCs w:val="28"/>
          <w:u w:val="single"/>
        </w:rPr>
        <w:t xml:space="preserve">работа с БД посредством </w:t>
      </w:r>
      <w:r w:rsidRPr="00ED03C2">
        <w:rPr>
          <w:rFonts w:ascii="Courier New" w:hAnsi="Courier New" w:cs="Courier New"/>
          <w:sz w:val="28"/>
          <w:szCs w:val="28"/>
          <w:u w:val="single"/>
          <w:lang w:val="en-US"/>
        </w:rPr>
        <w:t>SQL</w:t>
      </w:r>
      <w:r w:rsidRPr="00ED03C2">
        <w:rPr>
          <w:rFonts w:ascii="Courier New" w:hAnsi="Courier New" w:cs="Courier New"/>
          <w:sz w:val="28"/>
          <w:szCs w:val="28"/>
          <w:u w:val="single"/>
        </w:rPr>
        <w:t>-запросов</w:t>
      </w:r>
      <w:r w:rsidRPr="00C20C22">
        <w:rPr>
          <w:rFonts w:ascii="Courier New" w:hAnsi="Courier New" w:cs="Courier New"/>
          <w:sz w:val="28"/>
          <w:szCs w:val="28"/>
        </w:rPr>
        <w:t xml:space="preserve">, 2) </w:t>
      </w:r>
      <w:r w:rsidRPr="00C20C22">
        <w:rPr>
          <w:rFonts w:ascii="Courier New" w:hAnsi="Courier New" w:cs="Courier New"/>
          <w:sz w:val="28"/>
          <w:szCs w:val="28"/>
          <w:lang w:val="en-US"/>
        </w:rPr>
        <w:t>ORM</w:t>
      </w:r>
      <w:r w:rsidRPr="00C20C22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310D10" w:rsidRDefault="00925444" w:rsidP="00310D10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MSSQL: </w:t>
      </w:r>
    </w:p>
    <w:p w:rsidR="005263D2" w:rsidRDefault="00925444" w:rsidP="0092544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925444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694994" cy="4983480"/>
            <wp:effectExtent l="19050" t="19050" r="20320" b="2667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0827" cy="500608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10D10" w:rsidRDefault="00310D10" w:rsidP="0092544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10D10" w:rsidRDefault="00310D10" w:rsidP="0092544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10D10" w:rsidRDefault="00310D10" w:rsidP="0092544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10D10" w:rsidRDefault="00310D10" w:rsidP="0092544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10D10" w:rsidRDefault="00310D10" w:rsidP="0092544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10D10" w:rsidRDefault="00310D10" w:rsidP="0092544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10D10" w:rsidRDefault="00310D10" w:rsidP="0092544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10D10" w:rsidRDefault="00310D10" w:rsidP="0092544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10D10" w:rsidRDefault="00310D10" w:rsidP="0092544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10D10" w:rsidRDefault="00310D10" w:rsidP="0092544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10D10" w:rsidRDefault="00310D10" w:rsidP="0092544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10D10" w:rsidRDefault="00310D10" w:rsidP="0092544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10D10" w:rsidRPr="00310D10" w:rsidRDefault="00310D10" w:rsidP="0092544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86CA7" w:rsidRPr="005263D2" w:rsidRDefault="00786CA7" w:rsidP="00786CA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 xml:space="preserve">MSSQL: </w:t>
      </w:r>
      <w:r>
        <w:rPr>
          <w:rFonts w:ascii="Courier New" w:hAnsi="Courier New" w:cs="Courier New"/>
          <w:sz w:val="28"/>
          <w:szCs w:val="28"/>
          <w:lang w:val="en-US"/>
        </w:rPr>
        <w:t xml:space="preserve">connection, </w:t>
      </w:r>
      <w:r>
        <w:rPr>
          <w:rFonts w:ascii="Courier New" w:hAnsi="Courier New" w:cs="Courier New"/>
          <w:sz w:val="28"/>
          <w:szCs w:val="28"/>
        </w:rPr>
        <w:t xml:space="preserve">статические </w:t>
      </w:r>
      <w:r>
        <w:rPr>
          <w:rFonts w:ascii="Courier New" w:hAnsi="Courier New" w:cs="Courier New"/>
          <w:sz w:val="28"/>
          <w:szCs w:val="28"/>
          <w:lang w:val="en-US"/>
        </w:rPr>
        <w:t>select-</w:t>
      </w:r>
      <w:r w:rsidR="005263D2">
        <w:rPr>
          <w:rFonts w:ascii="Courier New" w:hAnsi="Courier New" w:cs="Courier New"/>
          <w:sz w:val="28"/>
          <w:szCs w:val="28"/>
        </w:rPr>
        <w:t>запросы</w:t>
      </w:r>
    </w:p>
    <w:p w:rsidR="00786CA7" w:rsidRDefault="00786CA7" w:rsidP="00786CA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9560" cy="5073015"/>
            <wp:effectExtent l="0" t="0" r="889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9560" cy="5073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86CA7" w:rsidRDefault="00786CA7" w:rsidP="00786CA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86CA7" w:rsidRDefault="00EB2780" w:rsidP="00786CA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7180" cy="2266315"/>
            <wp:effectExtent l="0" t="0" r="1270" b="63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7180" cy="2266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B2780" w:rsidRDefault="00EB2780" w:rsidP="00786CA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B2780" w:rsidRDefault="00EB2780" w:rsidP="00786CA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10D10" w:rsidRDefault="00310D10" w:rsidP="00786CA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10D10" w:rsidRDefault="00310D10" w:rsidP="00786CA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10D10" w:rsidRDefault="00310D10" w:rsidP="00786CA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10D10" w:rsidRDefault="00310D10" w:rsidP="00786CA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10D10" w:rsidRDefault="00310D10" w:rsidP="00786CA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750AF" w:rsidRPr="005263D2" w:rsidRDefault="006750AF" w:rsidP="006750A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 xml:space="preserve">MSSQL: </w:t>
      </w:r>
      <w:r>
        <w:rPr>
          <w:rFonts w:ascii="Courier New" w:hAnsi="Courier New" w:cs="Courier New"/>
          <w:sz w:val="28"/>
          <w:szCs w:val="28"/>
          <w:lang w:val="en-US"/>
        </w:rPr>
        <w:t xml:space="preserve">connection, </w:t>
      </w:r>
      <w:r>
        <w:rPr>
          <w:rFonts w:ascii="Courier New" w:hAnsi="Courier New" w:cs="Courier New"/>
          <w:sz w:val="28"/>
          <w:szCs w:val="28"/>
        </w:rPr>
        <w:t>статические</w:t>
      </w:r>
      <w:r w:rsidRPr="005956F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select-</w:t>
      </w:r>
      <w:r>
        <w:rPr>
          <w:rFonts w:ascii="Courier New" w:hAnsi="Courier New" w:cs="Courier New"/>
          <w:sz w:val="28"/>
          <w:szCs w:val="28"/>
        </w:rPr>
        <w:t>запросы</w:t>
      </w:r>
      <w:r w:rsidR="005956F5">
        <w:rPr>
          <w:rFonts w:ascii="Courier New" w:hAnsi="Courier New" w:cs="Courier New"/>
          <w:sz w:val="28"/>
          <w:szCs w:val="28"/>
          <w:lang w:val="en-US"/>
        </w:rPr>
        <w:t>, stream</w:t>
      </w:r>
    </w:p>
    <w:p w:rsidR="006750AF" w:rsidRDefault="00A13C02" w:rsidP="006750AF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74297" cy="4551219"/>
            <wp:effectExtent l="0" t="0" r="0" b="190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94485" cy="4564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63D2" w:rsidRPr="005956F5" w:rsidRDefault="005263D2" w:rsidP="006750AF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C1720" w:rsidRDefault="003C1720" w:rsidP="006750AF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57109" cy="1633075"/>
            <wp:effectExtent l="0" t="0" r="0" b="571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66239" cy="16598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10D10" w:rsidRDefault="00310D10" w:rsidP="006750AF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263D2" w:rsidRPr="005263D2" w:rsidRDefault="001F4FFC" w:rsidP="005263D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1F4FFC">
        <w:rPr>
          <w:rFonts w:ascii="Courier New" w:hAnsi="Courier New" w:cs="Courier New"/>
          <w:b/>
          <w:sz w:val="28"/>
          <w:szCs w:val="28"/>
          <w:lang w:val="en-US"/>
        </w:rPr>
        <w:t xml:space="preserve">MSSQL: </w:t>
      </w:r>
      <w:r w:rsidRPr="001F4FFC">
        <w:rPr>
          <w:rFonts w:ascii="Courier New" w:hAnsi="Courier New" w:cs="Courier New"/>
          <w:sz w:val="28"/>
          <w:szCs w:val="28"/>
        </w:rPr>
        <w:t>типы данных</w:t>
      </w:r>
    </w:p>
    <w:p w:rsidR="00310D10" w:rsidRDefault="001F4FFC" w:rsidP="00310D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1F4FFC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520115" cy="216131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28838" cy="21642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63D2" w:rsidRPr="005263D2" w:rsidRDefault="001F4FFC" w:rsidP="005263D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1F4FFC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MSSQL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proofErr w:type="spellStart"/>
      <w:r w:rsidR="005263D2" w:rsidRPr="00535BB2">
        <w:rPr>
          <w:rFonts w:ascii="Courier New" w:hAnsi="Courier New" w:cs="Courier New"/>
          <w:sz w:val="28"/>
          <w:szCs w:val="28"/>
          <w:lang w:val="en-US"/>
        </w:rPr>
        <w:t>prepare</w:t>
      </w:r>
      <w:r w:rsidR="005263D2">
        <w:rPr>
          <w:rFonts w:ascii="Courier New" w:hAnsi="Courier New" w:cs="Courier New"/>
          <w:sz w:val="28"/>
          <w:szCs w:val="28"/>
          <w:lang w:val="en-US"/>
        </w:rPr>
        <w:t>d</w:t>
      </w:r>
      <w:r w:rsidR="005263D2" w:rsidRPr="00535BB2">
        <w:rPr>
          <w:rFonts w:ascii="Courier New" w:hAnsi="Courier New" w:cs="Courier New"/>
          <w:sz w:val="28"/>
          <w:szCs w:val="28"/>
          <w:lang w:val="en-US"/>
        </w:rPr>
        <w:t>Statement</w:t>
      </w:r>
      <w:proofErr w:type="spellEnd"/>
    </w:p>
    <w:p w:rsidR="00E26B20" w:rsidRDefault="00F854FD" w:rsidP="00E26B20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47180" cy="4230370"/>
            <wp:effectExtent l="0" t="0" r="127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7180" cy="42303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26B20" w:rsidRDefault="00E26B20" w:rsidP="00E26B20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E26B20" w:rsidRDefault="00F854FD" w:rsidP="00E26B20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541520" cy="3874817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3114" cy="38847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63D2" w:rsidRDefault="005263D2" w:rsidP="00E26B20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310D10" w:rsidRDefault="00310D10" w:rsidP="00E26B20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310D10" w:rsidRDefault="00310D10" w:rsidP="00E26B20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310D10" w:rsidRPr="00310D10" w:rsidRDefault="00310D10" w:rsidP="00E26B20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5263D2" w:rsidRPr="005263D2" w:rsidRDefault="00461796" w:rsidP="005263D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1F4FFC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MSSQL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proofErr w:type="spellStart"/>
      <w:r w:rsidR="005263D2" w:rsidRPr="00535BB2">
        <w:rPr>
          <w:rFonts w:ascii="Courier New" w:hAnsi="Courier New" w:cs="Courier New"/>
          <w:sz w:val="28"/>
          <w:szCs w:val="28"/>
          <w:lang w:val="en-US"/>
        </w:rPr>
        <w:t>prepare</w:t>
      </w:r>
      <w:r w:rsidR="005263D2">
        <w:rPr>
          <w:rFonts w:ascii="Courier New" w:hAnsi="Courier New" w:cs="Courier New"/>
          <w:sz w:val="28"/>
          <w:szCs w:val="28"/>
          <w:lang w:val="en-US"/>
        </w:rPr>
        <w:t>d</w:t>
      </w:r>
      <w:r w:rsidR="005263D2" w:rsidRPr="00535BB2">
        <w:rPr>
          <w:rFonts w:ascii="Courier New" w:hAnsi="Courier New" w:cs="Courier New"/>
          <w:sz w:val="28"/>
          <w:szCs w:val="28"/>
          <w:lang w:val="en-US"/>
        </w:rPr>
        <w:t>Statement</w:t>
      </w:r>
      <w:proofErr w:type="spellEnd"/>
      <w:r w:rsidR="005263D2">
        <w:rPr>
          <w:rFonts w:ascii="Courier New" w:hAnsi="Courier New" w:cs="Courier New"/>
          <w:sz w:val="28"/>
          <w:szCs w:val="28"/>
          <w:lang w:val="en-US"/>
        </w:rPr>
        <w:t>, stream</w:t>
      </w:r>
    </w:p>
    <w:p w:rsidR="00461796" w:rsidRDefault="00697457" w:rsidP="0046179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9560" cy="5693134"/>
            <wp:effectExtent l="0" t="0" r="8890" b="317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1594" cy="56948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61796" w:rsidRDefault="00461796" w:rsidP="0046179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61796" w:rsidRDefault="00697457" w:rsidP="0046179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7180" cy="2027583"/>
            <wp:effectExtent l="19050" t="19050" r="20320" b="1079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64520" cy="203287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61796" w:rsidRDefault="00461796" w:rsidP="0046179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61796" w:rsidRDefault="00461796" w:rsidP="0046179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61796" w:rsidRDefault="00461796" w:rsidP="0046179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263D2" w:rsidRDefault="005263D2" w:rsidP="0046179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61796" w:rsidRPr="00461796" w:rsidRDefault="00461796" w:rsidP="0046179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925444" w:rsidRPr="00264A49" w:rsidRDefault="00264A49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1F4FFC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MSSQL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proofErr w:type="spellStart"/>
      <w:r w:rsidR="005263D2" w:rsidRPr="00535BB2">
        <w:rPr>
          <w:rFonts w:ascii="Courier New" w:hAnsi="Courier New" w:cs="Courier New"/>
          <w:sz w:val="28"/>
          <w:szCs w:val="28"/>
          <w:lang w:val="en-US"/>
        </w:rPr>
        <w:t>prepare</w:t>
      </w:r>
      <w:r w:rsidR="005263D2">
        <w:rPr>
          <w:rFonts w:ascii="Courier New" w:hAnsi="Courier New" w:cs="Courier New"/>
          <w:sz w:val="28"/>
          <w:szCs w:val="28"/>
          <w:lang w:val="en-US"/>
        </w:rPr>
        <w:t>d</w:t>
      </w:r>
      <w:r w:rsidR="005263D2" w:rsidRPr="00535BB2">
        <w:rPr>
          <w:rFonts w:ascii="Courier New" w:hAnsi="Courier New" w:cs="Courier New"/>
          <w:sz w:val="28"/>
          <w:szCs w:val="28"/>
          <w:lang w:val="en-US"/>
        </w:rPr>
        <w:t>Statement</w:t>
      </w:r>
      <w:proofErr w:type="spellEnd"/>
      <w:r w:rsidR="003048CD">
        <w:rPr>
          <w:rFonts w:ascii="Courier New" w:hAnsi="Courier New" w:cs="Courier New"/>
          <w:sz w:val="28"/>
          <w:szCs w:val="28"/>
          <w:lang w:val="en-US"/>
        </w:rPr>
        <w:t>, insert</w:t>
      </w:r>
    </w:p>
    <w:p w:rsidR="00264A49" w:rsidRDefault="003048CD" w:rsidP="00264A49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9196" cy="4222142"/>
            <wp:effectExtent l="0" t="0" r="9525" b="698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57717" cy="4233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64A49" w:rsidRPr="00264A49" w:rsidRDefault="00264A49" w:rsidP="00264A49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048CD" w:rsidRPr="003048CD" w:rsidRDefault="003048CD" w:rsidP="003048C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1F4FFC">
        <w:rPr>
          <w:rFonts w:ascii="Courier New" w:hAnsi="Courier New" w:cs="Courier New"/>
          <w:b/>
          <w:sz w:val="28"/>
          <w:szCs w:val="28"/>
          <w:lang w:val="en-US"/>
        </w:rPr>
        <w:t>MSSQL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proofErr w:type="spellStart"/>
      <w:r w:rsidR="005263D2" w:rsidRPr="00535BB2">
        <w:rPr>
          <w:rFonts w:ascii="Courier New" w:hAnsi="Courier New" w:cs="Courier New"/>
          <w:sz w:val="28"/>
          <w:szCs w:val="28"/>
          <w:lang w:val="en-US"/>
        </w:rPr>
        <w:t>prepare</w:t>
      </w:r>
      <w:r w:rsidR="005263D2">
        <w:rPr>
          <w:rFonts w:ascii="Courier New" w:hAnsi="Courier New" w:cs="Courier New"/>
          <w:sz w:val="28"/>
          <w:szCs w:val="28"/>
          <w:lang w:val="en-US"/>
        </w:rPr>
        <w:t>d</w:t>
      </w:r>
      <w:r w:rsidR="005263D2" w:rsidRPr="00535BB2">
        <w:rPr>
          <w:rFonts w:ascii="Courier New" w:hAnsi="Courier New" w:cs="Courier New"/>
          <w:sz w:val="28"/>
          <w:szCs w:val="28"/>
          <w:lang w:val="en-US"/>
        </w:rPr>
        <w:t>Statement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, delete</w:t>
      </w:r>
    </w:p>
    <w:p w:rsidR="003048CD" w:rsidRDefault="00535BB2" w:rsidP="003048CD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5908" cy="4420925"/>
            <wp:effectExtent l="0" t="0" r="317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08" cy="4420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5BB2" w:rsidRPr="00535BB2" w:rsidRDefault="00535BB2" w:rsidP="00BB24A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535BB2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MSSQL:</w:t>
      </w:r>
      <w:r w:rsidRPr="00535BB2">
        <w:rPr>
          <w:rFonts w:ascii="Courier New" w:hAnsi="Courier New" w:cs="Courier New"/>
          <w:b/>
          <w:sz w:val="28"/>
          <w:szCs w:val="28"/>
        </w:rPr>
        <w:t xml:space="preserve"> </w:t>
      </w:r>
      <w:proofErr w:type="spellStart"/>
      <w:r w:rsidRPr="00535BB2">
        <w:rPr>
          <w:rFonts w:ascii="Courier New" w:hAnsi="Courier New" w:cs="Courier New"/>
          <w:sz w:val="28"/>
          <w:szCs w:val="28"/>
          <w:lang w:val="en-US"/>
        </w:rPr>
        <w:t>prepare</w:t>
      </w:r>
      <w:r w:rsidR="005263D2">
        <w:rPr>
          <w:rFonts w:ascii="Courier New" w:hAnsi="Courier New" w:cs="Courier New"/>
          <w:sz w:val="28"/>
          <w:szCs w:val="28"/>
          <w:lang w:val="en-US"/>
        </w:rPr>
        <w:t>d</w:t>
      </w:r>
      <w:r w:rsidRPr="00535BB2">
        <w:rPr>
          <w:rFonts w:ascii="Courier New" w:hAnsi="Courier New" w:cs="Courier New"/>
          <w:sz w:val="28"/>
          <w:szCs w:val="28"/>
          <w:lang w:val="en-US"/>
        </w:rPr>
        <w:t>Statement</w:t>
      </w:r>
      <w:proofErr w:type="spellEnd"/>
      <w:r w:rsidRPr="00535BB2">
        <w:rPr>
          <w:rFonts w:ascii="Courier New" w:hAnsi="Courier New" w:cs="Courier New"/>
          <w:sz w:val="28"/>
          <w:szCs w:val="28"/>
          <w:lang w:val="en-US"/>
        </w:rPr>
        <w:t>,</w:t>
      </w:r>
      <w:r>
        <w:rPr>
          <w:rFonts w:ascii="Courier New" w:hAnsi="Courier New" w:cs="Courier New"/>
          <w:sz w:val="28"/>
          <w:szCs w:val="28"/>
          <w:lang w:val="en-US"/>
        </w:rPr>
        <w:t xml:space="preserve"> update </w:t>
      </w:r>
    </w:p>
    <w:p w:rsidR="00535BB2" w:rsidRDefault="006730E0" w:rsidP="00535BB2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42100" cy="4744529"/>
            <wp:effectExtent l="0" t="0" r="635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51814" cy="47514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5BB2" w:rsidRDefault="00535BB2" w:rsidP="00535BB2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3A7B0B" w:rsidRDefault="003A7B0B" w:rsidP="00535BB2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3A7B0B" w:rsidRDefault="003A7B0B" w:rsidP="00535BB2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3A7B0B" w:rsidRDefault="003A7B0B" w:rsidP="00535BB2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3A7B0B" w:rsidRDefault="003A7B0B" w:rsidP="00535BB2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730E0" w:rsidRPr="006730E0" w:rsidRDefault="006730E0" w:rsidP="006730E0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535BB2">
        <w:rPr>
          <w:rFonts w:ascii="Courier New" w:hAnsi="Courier New" w:cs="Courier New"/>
          <w:b/>
          <w:sz w:val="28"/>
          <w:szCs w:val="28"/>
          <w:lang w:val="en-US"/>
        </w:rPr>
        <w:t>MSSQL:</w:t>
      </w:r>
      <w:r w:rsidRPr="00535BB2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вызов процедуры </w:t>
      </w:r>
    </w:p>
    <w:p w:rsidR="00DF1E7C" w:rsidRDefault="00FF53CC" w:rsidP="006730E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bookmarkStart w:id="0" w:name="_GoBack"/>
      <w:bookmarkEnd w:id="0"/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727575" cy="2026920"/>
            <wp:effectExtent l="19050" t="19050" r="15875" b="1143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27575" cy="20269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F1E7C" w:rsidRDefault="00DF1E7C" w:rsidP="006730E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42100" cy="5210175"/>
            <wp:effectExtent l="0" t="0" r="6350" b="952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5210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F1E7C" w:rsidRDefault="00DF1E7C" w:rsidP="006730E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F1E7C" w:rsidRDefault="00FF53CC" w:rsidP="006730E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2100" cy="1604645"/>
            <wp:effectExtent l="19050" t="19050" r="25400" b="1460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160464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F1E7C" w:rsidRDefault="00DF1E7C" w:rsidP="006730E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F1E7C" w:rsidRDefault="00DF1E7C" w:rsidP="006730E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F1E7C" w:rsidRDefault="00DF1E7C" w:rsidP="006730E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F1E7C" w:rsidRDefault="00DF1E7C" w:rsidP="006730E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F1E7C" w:rsidRDefault="00DF1E7C" w:rsidP="006730E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9A5BDE" w:rsidRDefault="009A5BDE" w:rsidP="006730E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9A5BDE" w:rsidRDefault="009A5BDE" w:rsidP="006730E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F1E7C" w:rsidRDefault="00DF1E7C" w:rsidP="006730E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F1E7C" w:rsidRDefault="00DF1E7C" w:rsidP="006730E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F1E7C" w:rsidRDefault="00DF1E7C" w:rsidP="006730E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A11D9" w:rsidRPr="00BC1EF1" w:rsidRDefault="00BA11D9" w:rsidP="00B9684E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BA11D9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MSSQL</w:t>
      </w:r>
      <w:r w:rsidRPr="00BC1EF1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BA11D9">
        <w:rPr>
          <w:rFonts w:ascii="Courier New" w:hAnsi="Courier New" w:cs="Courier New"/>
          <w:sz w:val="28"/>
          <w:szCs w:val="28"/>
        </w:rPr>
        <w:t>транзакции,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proofErr w:type="spellStart"/>
      <w:r w:rsidR="00B54759">
        <w:rPr>
          <w:rFonts w:ascii="Courier New" w:hAnsi="Courier New" w:cs="Courier New"/>
          <w:sz w:val="28"/>
          <w:szCs w:val="28"/>
          <w:lang w:val="en-US"/>
        </w:rPr>
        <w:t>P</w:t>
      </w:r>
      <w:r w:rsidR="005263D2" w:rsidRPr="00535BB2">
        <w:rPr>
          <w:rFonts w:ascii="Courier New" w:hAnsi="Courier New" w:cs="Courier New"/>
          <w:sz w:val="28"/>
          <w:szCs w:val="28"/>
          <w:lang w:val="en-US"/>
        </w:rPr>
        <w:t>repare</w:t>
      </w:r>
      <w:r w:rsidR="005263D2">
        <w:rPr>
          <w:rFonts w:ascii="Courier New" w:hAnsi="Courier New" w:cs="Courier New"/>
          <w:sz w:val="28"/>
          <w:szCs w:val="28"/>
          <w:lang w:val="en-US"/>
        </w:rPr>
        <w:t>d</w:t>
      </w:r>
      <w:r w:rsidR="005263D2" w:rsidRPr="00535BB2">
        <w:rPr>
          <w:rFonts w:ascii="Courier New" w:hAnsi="Courier New" w:cs="Courier New"/>
          <w:sz w:val="28"/>
          <w:szCs w:val="28"/>
          <w:lang w:val="en-US"/>
        </w:rPr>
        <w:t>Statement</w:t>
      </w:r>
      <w:proofErr w:type="spellEnd"/>
      <w:r w:rsidR="00B54759">
        <w:rPr>
          <w:rFonts w:ascii="Courier New" w:hAnsi="Courier New" w:cs="Courier New"/>
          <w:sz w:val="28"/>
          <w:szCs w:val="28"/>
          <w:lang w:val="en-US"/>
        </w:rPr>
        <w:t>/Request</w:t>
      </w:r>
    </w:p>
    <w:p w:rsidR="00B54759" w:rsidRDefault="00B54759" w:rsidP="00BA11D9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114552A0" wp14:editId="669DCE37">
            <wp:extent cx="6645910" cy="5195570"/>
            <wp:effectExtent l="0" t="0" r="2540" b="508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5195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11D9" w:rsidRDefault="007924BD" w:rsidP="00BA11D9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42100" cy="2070340"/>
            <wp:effectExtent l="0" t="0" r="6350" b="635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56362" cy="20747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11D9" w:rsidRDefault="00BA11D9" w:rsidP="00BA11D9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BA11D9" w:rsidRDefault="00BA11D9" w:rsidP="00BA11D9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BA11D9" w:rsidRDefault="00BA11D9" w:rsidP="00BA11D9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BA11D9" w:rsidRDefault="00BA11D9" w:rsidP="00BA11D9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BA11D9" w:rsidRDefault="00BA11D9" w:rsidP="00BA11D9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BA11D9" w:rsidRDefault="00BA11D9" w:rsidP="00BA11D9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E00AC" w:rsidRDefault="006E00AC" w:rsidP="00BA11D9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E00AC" w:rsidRDefault="006E00AC" w:rsidP="00BA11D9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A81502" w:rsidRDefault="00BC1EF1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BA11D9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MSSQL</w:t>
      </w:r>
      <w:r w:rsidRPr="00BC1EF1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BC1EF1">
        <w:rPr>
          <w:rFonts w:ascii="Courier New" w:hAnsi="Courier New" w:cs="Courier New"/>
          <w:sz w:val="28"/>
          <w:szCs w:val="28"/>
        </w:rPr>
        <w:t>пул соединений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590DD9" w:rsidRDefault="00590DD9" w:rsidP="00590DD9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13957" w:dyaOrig="96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5pt;height:302.2pt" o:ole="">
            <v:imagedata r:id="rId26" o:title=""/>
          </v:shape>
          <o:OLEObject Type="Embed" ProgID="Visio.Drawing.11" ShapeID="_x0000_i1025" DrawAspect="Content" ObjectID="_1698269273" r:id="rId27"/>
        </w:object>
      </w:r>
    </w:p>
    <w:p w:rsidR="00590DD9" w:rsidRDefault="00590DD9" w:rsidP="00590DD9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90DD9" w:rsidRDefault="00590DD9" w:rsidP="00590DD9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90DD9" w:rsidRDefault="00590DD9" w:rsidP="00590DD9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90DD9" w:rsidRPr="00590DD9" w:rsidRDefault="00590DD9" w:rsidP="00590DD9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15948" w:dyaOrig="9676">
          <v:shape id="_x0000_i1026" type="#_x0000_t75" style="width:467.45pt;height:284.75pt" o:ole="">
            <v:imagedata r:id="rId28" o:title=""/>
          </v:shape>
          <o:OLEObject Type="Embed" ProgID="Visio.Drawing.11" ShapeID="_x0000_i1026" DrawAspect="Content" ObjectID="_1698269274" r:id="rId29"/>
        </w:object>
      </w:r>
    </w:p>
    <w:p w:rsidR="00BC1EF1" w:rsidRDefault="002B3A0E" w:rsidP="00BC1EF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46386" cy="5711588"/>
            <wp:effectExtent l="19050" t="19050" r="21590" b="2286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63223" cy="572605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25025" w:rsidRDefault="00925025" w:rsidP="00BC1EF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925025" w:rsidRDefault="00925025" w:rsidP="00BC1EF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9560" cy="4763135"/>
            <wp:effectExtent l="0" t="0" r="889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9560" cy="4763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25025" w:rsidRDefault="00925025" w:rsidP="00BC1EF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C843E5" w:rsidRDefault="00C843E5" w:rsidP="00BC1EF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29400" cy="3429000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29400" cy="3429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10D10" w:rsidRDefault="00310D10" w:rsidP="00BC1EF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10D10" w:rsidRDefault="00310D10" w:rsidP="00BC1EF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10D10" w:rsidRDefault="00310D10" w:rsidP="00BC1EF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10D10" w:rsidRDefault="00310D10" w:rsidP="00BC1EF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10D10" w:rsidRPr="00310D10" w:rsidRDefault="00310D10" w:rsidP="00310D10">
      <w:pPr>
        <w:rPr>
          <w:rFonts w:ascii="Courier New" w:hAnsi="Courier New" w:cs="Courier New"/>
          <w:b/>
          <w:sz w:val="28"/>
          <w:szCs w:val="28"/>
          <w:u w:val="single"/>
        </w:rPr>
      </w:pPr>
      <w:r w:rsidRPr="00310D10">
        <w:rPr>
          <w:rFonts w:ascii="Courier New" w:hAnsi="Courier New" w:cs="Courier New"/>
          <w:b/>
          <w:color w:val="FF0000"/>
          <w:sz w:val="28"/>
          <w:szCs w:val="28"/>
          <w:u w:val="single"/>
        </w:rPr>
        <w:lastRenderedPageBreak/>
        <w:t>Если есть проблемы с подключением</w:t>
      </w:r>
    </w:p>
    <w:p w:rsidR="00310D10" w:rsidRDefault="00310D10" w:rsidP="00310D10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79625E85" wp14:editId="4DD11CE9">
            <wp:extent cx="6268212" cy="4457700"/>
            <wp:effectExtent l="19050" t="19050" r="18415" b="1905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297708" cy="447867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10D10" w:rsidRPr="005263D2" w:rsidRDefault="00310D10" w:rsidP="00310D10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A4EF594" wp14:editId="72300DEC">
            <wp:extent cx="4714255" cy="4297680"/>
            <wp:effectExtent l="19050" t="19050" r="10160" b="2667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747864" cy="432832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10D10" w:rsidRPr="005263D2" w:rsidRDefault="00310D10" w:rsidP="00BC1EF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sectPr w:rsidR="00310D10" w:rsidRPr="005263D2" w:rsidSect="00FD0ACF">
      <w:footerReference w:type="default" r:id="rId35"/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9249B" w:rsidRDefault="0099249B" w:rsidP="00AD4EA6">
      <w:pPr>
        <w:spacing w:after="0" w:line="240" w:lineRule="auto"/>
      </w:pPr>
      <w:r>
        <w:separator/>
      </w:r>
    </w:p>
  </w:endnote>
  <w:endnote w:type="continuationSeparator" w:id="0">
    <w:p w:rsidR="0099249B" w:rsidRDefault="0099249B" w:rsidP="00AD4EA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500624889"/>
      <w:docPartObj>
        <w:docPartGallery w:val="Page Numbers (Bottom of Page)"/>
        <w:docPartUnique/>
      </w:docPartObj>
    </w:sdtPr>
    <w:sdtEndPr/>
    <w:sdtContent>
      <w:p w:rsidR="006D4077" w:rsidRDefault="006D4077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A7B0B">
          <w:rPr>
            <w:noProof/>
          </w:rPr>
          <w:t>13</w:t>
        </w:r>
        <w:r>
          <w:fldChar w:fldCharType="end"/>
        </w:r>
      </w:p>
    </w:sdtContent>
  </w:sdt>
  <w:p w:rsidR="006D4077" w:rsidRDefault="006D4077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9249B" w:rsidRDefault="0099249B" w:rsidP="00AD4EA6">
      <w:pPr>
        <w:spacing w:after="0" w:line="240" w:lineRule="auto"/>
      </w:pPr>
      <w:r>
        <w:separator/>
      </w:r>
    </w:p>
  </w:footnote>
  <w:footnote w:type="continuationSeparator" w:id="0">
    <w:p w:rsidR="0099249B" w:rsidRDefault="0099249B" w:rsidP="00AD4EA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A32697"/>
    <w:multiLevelType w:val="multilevel"/>
    <w:tmpl w:val="5F8E33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6DF430E"/>
    <w:multiLevelType w:val="multilevel"/>
    <w:tmpl w:val="5706EA0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C4E3A7F"/>
    <w:multiLevelType w:val="multilevel"/>
    <w:tmpl w:val="B28AD4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47B56EA"/>
    <w:multiLevelType w:val="hybridMultilevel"/>
    <w:tmpl w:val="9234804C"/>
    <w:lvl w:ilvl="0" w:tplc="17BC08F2">
      <w:numFmt w:val="bullet"/>
      <w:lvlText w:val="-"/>
      <w:lvlJc w:val="left"/>
      <w:pPr>
        <w:ind w:left="525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2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4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85" w:hanging="360"/>
      </w:pPr>
      <w:rPr>
        <w:rFonts w:ascii="Wingdings" w:hAnsi="Wingdings" w:hint="default"/>
      </w:rPr>
    </w:lvl>
  </w:abstractNum>
  <w:abstractNum w:abstractNumId="4" w15:restartNumberingAfterBreak="0">
    <w:nsid w:val="1E492022"/>
    <w:multiLevelType w:val="multilevel"/>
    <w:tmpl w:val="BCFE05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22665EC9"/>
    <w:multiLevelType w:val="multilevel"/>
    <w:tmpl w:val="073E124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2366317F"/>
    <w:multiLevelType w:val="multilevel"/>
    <w:tmpl w:val="242873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258057AD"/>
    <w:multiLevelType w:val="hybridMultilevel"/>
    <w:tmpl w:val="84867D8A"/>
    <w:lvl w:ilvl="0" w:tplc="BC82381A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EBD3A5C"/>
    <w:multiLevelType w:val="multilevel"/>
    <w:tmpl w:val="393E88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3244235D"/>
    <w:multiLevelType w:val="multilevel"/>
    <w:tmpl w:val="A7BA30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F212520"/>
    <w:multiLevelType w:val="multilevel"/>
    <w:tmpl w:val="F96687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44C905CD"/>
    <w:multiLevelType w:val="multilevel"/>
    <w:tmpl w:val="567077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4EC22EA6"/>
    <w:multiLevelType w:val="multilevel"/>
    <w:tmpl w:val="B3600C3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F856942"/>
    <w:multiLevelType w:val="multilevel"/>
    <w:tmpl w:val="88F0CF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539A7166"/>
    <w:multiLevelType w:val="multilevel"/>
    <w:tmpl w:val="27FC59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8C12B08"/>
    <w:multiLevelType w:val="multilevel"/>
    <w:tmpl w:val="19BA5A9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5BA475D8"/>
    <w:multiLevelType w:val="multilevel"/>
    <w:tmpl w:val="655263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5F5E68FD"/>
    <w:multiLevelType w:val="multilevel"/>
    <w:tmpl w:val="05CA8C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66150CB0"/>
    <w:multiLevelType w:val="multilevel"/>
    <w:tmpl w:val="D5EAF5F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  <w:sz w:val="20"/>
      </w:rPr>
    </w:lvl>
  </w:abstractNum>
  <w:abstractNum w:abstractNumId="19" w15:restartNumberingAfterBreak="0">
    <w:nsid w:val="681B2300"/>
    <w:multiLevelType w:val="hybridMultilevel"/>
    <w:tmpl w:val="BD90B748"/>
    <w:lvl w:ilvl="0" w:tplc="DD2A28FC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 w15:restartNumberingAfterBreak="0">
    <w:nsid w:val="6DBF17B7"/>
    <w:multiLevelType w:val="multilevel"/>
    <w:tmpl w:val="0F3CF55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770A7B06"/>
    <w:multiLevelType w:val="multilevel"/>
    <w:tmpl w:val="B8D8ACA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 w15:restartNumberingAfterBreak="0">
    <w:nsid w:val="794F1667"/>
    <w:multiLevelType w:val="multilevel"/>
    <w:tmpl w:val="469430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7B153558"/>
    <w:multiLevelType w:val="multilevel"/>
    <w:tmpl w:val="79680F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9"/>
  </w:num>
  <w:num w:numId="2">
    <w:abstractNumId w:val="4"/>
  </w:num>
  <w:num w:numId="3">
    <w:abstractNumId w:val="3"/>
  </w:num>
  <w:num w:numId="4">
    <w:abstractNumId w:val="18"/>
  </w:num>
  <w:num w:numId="5">
    <w:abstractNumId w:val="7"/>
  </w:num>
  <w:num w:numId="6">
    <w:abstractNumId w:val="21"/>
  </w:num>
  <w:num w:numId="7">
    <w:abstractNumId w:val="17"/>
  </w:num>
  <w:num w:numId="8">
    <w:abstractNumId w:val="20"/>
  </w:num>
  <w:num w:numId="9">
    <w:abstractNumId w:val="14"/>
  </w:num>
  <w:num w:numId="10">
    <w:abstractNumId w:val="23"/>
  </w:num>
  <w:num w:numId="11">
    <w:abstractNumId w:val="16"/>
  </w:num>
  <w:num w:numId="12">
    <w:abstractNumId w:val="0"/>
  </w:num>
  <w:num w:numId="13">
    <w:abstractNumId w:val="11"/>
  </w:num>
  <w:num w:numId="14">
    <w:abstractNumId w:val="10"/>
  </w:num>
  <w:num w:numId="15">
    <w:abstractNumId w:val="10"/>
    <w:lvlOverride w:ilvl="1">
      <w:lvl w:ilvl="1">
        <w:numFmt w:val="bullet"/>
        <w:lvlText w:val=""/>
        <w:lvlJc w:val="left"/>
        <w:pPr>
          <w:tabs>
            <w:tab w:val="num" w:pos="1440"/>
          </w:tabs>
          <w:ind w:left="1440" w:hanging="360"/>
        </w:pPr>
        <w:rPr>
          <w:rFonts w:ascii="Symbol" w:hAnsi="Symbol" w:hint="default"/>
          <w:sz w:val="20"/>
        </w:rPr>
      </w:lvl>
    </w:lvlOverride>
  </w:num>
  <w:num w:numId="16">
    <w:abstractNumId w:val="15"/>
  </w:num>
  <w:num w:numId="17">
    <w:abstractNumId w:val="12"/>
  </w:num>
  <w:num w:numId="18">
    <w:abstractNumId w:val="9"/>
  </w:num>
  <w:num w:numId="19">
    <w:abstractNumId w:val="6"/>
  </w:num>
  <w:num w:numId="20">
    <w:abstractNumId w:val="13"/>
  </w:num>
  <w:num w:numId="21">
    <w:abstractNumId w:val="2"/>
  </w:num>
  <w:num w:numId="22">
    <w:abstractNumId w:val="8"/>
  </w:num>
  <w:num w:numId="23">
    <w:abstractNumId w:val="1"/>
  </w:num>
  <w:num w:numId="24">
    <w:abstractNumId w:val="5"/>
  </w:num>
  <w:num w:numId="25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660D8"/>
    <w:rsid w:val="000033AC"/>
    <w:rsid w:val="000205FD"/>
    <w:rsid w:val="00020F24"/>
    <w:rsid w:val="00023D21"/>
    <w:rsid w:val="0003511B"/>
    <w:rsid w:val="00041780"/>
    <w:rsid w:val="000438C6"/>
    <w:rsid w:val="00044C8F"/>
    <w:rsid w:val="0004564D"/>
    <w:rsid w:val="000471BF"/>
    <w:rsid w:val="00051116"/>
    <w:rsid w:val="00052F79"/>
    <w:rsid w:val="0005363E"/>
    <w:rsid w:val="0005485D"/>
    <w:rsid w:val="00055744"/>
    <w:rsid w:val="000577DA"/>
    <w:rsid w:val="0006306F"/>
    <w:rsid w:val="0006534A"/>
    <w:rsid w:val="0006777B"/>
    <w:rsid w:val="000748D0"/>
    <w:rsid w:val="0008582F"/>
    <w:rsid w:val="00087A02"/>
    <w:rsid w:val="0009523E"/>
    <w:rsid w:val="000A5B6B"/>
    <w:rsid w:val="000A5C5A"/>
    <w:rsid w:val="000A639F"/>
    <w:rsid w:val="000B4721"/>
    <w:rsid w:val="000B6079"/>
    <w:rsid w:val="000B646D"/>
    <w:rsid w:val="000B69A5"/>
    <w:rsid w:val="000C2510"/>
    <w:rsid w:val="000C757D"/>
    <w:rsid w:val="000D3DC3"/>
    <w:rsid w:val="000D6612"/>
    <w:rsid w:val="000F71D3"/>
    <w:rsid w:val="00101EF7"/>
    <w:rsid w:val="001046E2"/>
    <w:rsid w:val="001140CA"/>
    <w:rsid w:val="00114CDC"/>
    <w:rsid w:val="001261D0"/>
    <w:rsid w:val="00126225"/>
    <w:rsid w:val="00126B34"/>
    <w:rsid w:val="0015728A"/>
    <w:rsid w:val="00160A26"/>
    <w:rsid w:val="00160A63"/>
    <w:rsid w:val="00167CAA"/>
    <w:rsid w:val="00175442"/>
    <w:rsid w:val="00182826"/>
    <w:rsid w:val="00183E1A"/>
    <w:rsid w:val="00187B81"/>
    <w:rsid w:val="0019251A"/>
    <w:rsid w:val="00192585"/>
    <w:rsid w:val="001963E6"/>
    <w:rsid w:val="001B08FD"/>
    <w:rsid w:val="001B6092"/>
    <w:rsid w:val="001C1139"/>
    <w:rsid w:val="001D0D24"/>
    <w:rsid w:val="001D5E13"/>
    <w:rsid w:val="001D7087"/>
    <w:rsid w:val="001E6002"/>
    <w:rsid w:val="001E7E86"/>
    <w:rsid w:val="001F1AF6"/>
    <w:rsid w:val="001F4FFC"/>
    <w:rsid w:val="002015E5"/>
    <w:rsid w:val="002065E9"/>
    <w:rsid w:val="00207C43"/>
    <w:rsid w:val="00212F22"/>
    <w:rsid w:val="00215789"/>
    <w:rsid w:val="00220B38"/>
    <w:rsid w:val="0022412C"/>
    <w:rsid w:val="00225DA4"/>
    <w:rsid w:val="002362EF"/>
    <w:rsid w:val="002363E9"/>
    <w:rsid w:val="00240B03"/>
    <w:rsid w:val="00241EA9"/>
    <w:rsid w:val="00242449"/>
    <w:rsid w:val="002439C3"/>
    <w:rsid w:val="00243B43"/>
    <w:rsid w:val="002551B0"/>
    <w:rsid w:val="002566D9"/>
    <w:rsid w:val="00264A49"/>
    <w:rsid w:val="0026507D"/>
    <w:rsid w:val="0026668A"/>
    <w:rsid w:val="002709B0"/>
    <w:rsid w:val="00277DC3"/>
    <w:rsid w:val="00277E9F"/>
    <w:rsid w:val="00283CA2"/>
    <w:rsid w:val="002850C2"/>
    <w:rsid w:val="00287EDF"/>
    <w:rsid w:val="00290FAD"/>
    <w:rsid w:val="002A187E"/>
    <w:rsid w:val="002B1388"/>
    <w:rsid w:val="002B2ED6"/>
    <w:rsid w:val="002B3A0E"/>
    <w:rsid w:val="002C50E2"/>
    <w:rsid w:val="002C5EAE"/>
    <w:rsid w:val="002C6C45"/>
    <w:rsid w:val="002C7420"/>
    <w:rsid w:val="002D1151"/>
    <w:rsid w:val="002D1161"/>
    <w:rsid w:val="002D45C4"/>
    <w:rsid w:val="002D5418"/>
    <w:rsid w:val="002E3061"/>
    <w:rsid w:val="002E359A"/>
    <w:rsid w:val="002F43AC"/>
    <w:rsid w:val="003003BC"/>
    <w:rsid w:val="003048CD"/>
    <w:rsid w:val="00304EB7"/>
    <w:rsid w:val="00307C0C"/>
    <w:rsid w:val="003107C7"/>
    <w:rsid w:val="00310D10"/>
    <w:rsid w:val="00311B78"/>
    <w:rsid w:val="00311C3E"/>
    <w:rsid w:val="003128D3"/>
    <w:rsid w:val="00312BBB"/>
    <w:rsid w:val="00314B77"/>
    <w:rsid w:val="00314EDC"/>
    <w:rsid w:val="0032003E"/>
    <w:rsid w:val="0032086E"/>
    <w:rsid w:val="00322965"/>
    <w:rsid w:val="00333944"/>
    <w:rsid w:val="00336540"/>
    <w:rsid w:val="00340161"/>
    <w:rsid w:val="0034645E"/>
    <w:rsid w:val="00347874"/>
    <w:rsid w:val="0035103A"/>
    <w:rsid w:val="00351A3B"/>
    <w:rsid w:val="00355C14"/>
    <w:rsid w:val="00361485"/>
    <w:rsid w:val="00365905"/>
    <w:rsid w:val="00366F08"/>
    <w:rsid w:val="003673FF"/>
    <w:rsid w:val="0037049D"/>
    <w:rsid w:val="00372FC8"/>
    <w:rsid w:val="00373710"/>
    <w:rsid w:val="0037622B"/>
    <w:rsid w:val="00384004"/>
    <w:rsid w:val="00385345"/>
    <w:rsid w:val="00385D8B"/>
    <w:rsid w:val="00390E34"/>
    <w:rsid w:val="00391E6A"/>
    <w:rsid w:val="003A2FE7"/>
    <w:rsid w:val="003A4AAE"/>
    <w:rsid w:val="003A7B0B"/>
    <w:rsid w:val="003B0BFC"/>
    <w:rsid w:val="003B2034"/>
    <w:rsid w:val="003B2453"/>
    <w:rsid w:val="003B40C6"/>
    <w:rsid w:val="003C1720"/>
    <w:rsid w:val="003C2417"/>
    <w:rsid w:val="003C5F37"/>
    <w:rsid w:val="003C624E"/>
    <w:rsid w:val="003D108D"/>
    <w:rsid w:val="003F3C25"/>
    <w:rsid w:val="003F520D"/>
    <w:rsid w:val="00400AB5"/>
    <w:rsid w:val="00401654"/>
    <w:rsid w:val="00401C9B"/>
    <w:rsid w:val="00407EF2"/>
    <w:rsid w:val="004115F2"/>
    <w:rsid w:val="004132ED"/>
    <w:rsid w:val="00426223"/>
    <w:rsid w:val="004511FF"/>
    <w:rsid w:val="004543D8"/>
    <w:rsid w:val="0046100E"/>
    <w:rsid w:val="00461796"/>
    <w:rsid w:val="00461C2B"/>
    <w:rsid w:val="00465F91"/>
    <w:rsid w:val="00471CF2"/>
    <w:rsid w:val="0047527A"/>
    <w:rsid w:val="00480A8E"/>
    <w:rsid w:val="00481E88"/>
    <w:rsid w:val="00491298"/>
    <w:rsid w:val="00491ECE"/>
    <w:rsid w:val="0049269E"/>
    <w:rsid w:val="0049413B"/>
    <w:rsid w:val="00496C14"/>
    <w:rsid w:val="00496D5F"/>
    <w:rsid w:val="004A5447"/>
    <w:rsid w:val="004B0991"/>
    <w:rsid w:val="004B2510"/>
    <w:rsid w:val="004B2C31"/>
    <w:rsid w:val="004B4BB8"/>
    <w:rsid w:val="004C70A1"/>
    <w:rsid w:val="004D1170"/>
    <w:rsid w:val="004D124B"/>
    <w:rsid w:val="004F6B73"/>
    <w:rsid w:val="004F6CCE"/>
    <w:rsid w:val="00505A85"/>
    <w:rsid w:val="00510C38"/>
    <w:rsid w:val="00512ABE"/>
    <w:rsid w:val="00514014"/>
    <w:rsid w:val="00520627"/>
    <w:rsid w:val="005263D2"/>
    <w:rsid w:val="00533C2E"/>
    <w:rsid w:val="0053408E"/>
    <w:rsid w:val="00535BB2"/>
    <w:rsid w:val="005375DD"/>
    <w:rsid w:val="00537832"/>
    <w:rsid w:val="00542DA1"/>
    <w:rsid w:val="00554358"/>
    <w:rsid w:val="0056193E"/>
    <w:rsid w:val="00566A00"/>
    <w:rsid w:val="00571B5C"/>
    <w:rsid w:val="00582131"/>
    <w:rsid w:val="00585834"/>
    <w:rsid w:val="00586EE7"/>
    <w:rsid w:val="00590DD9"/>
    <w:rsid w:val="005956F5"/>
    <w:rsid w:val="005A4D5B"/>
    <w:rsid w:val="005A500D"/>
    <w:rsid w:val="005A5110"/>
    <w:rsid w:val="005A56D3"/>
    <w:rsid w:val="005A7865"/>
    <w:rsid w:val="005B188E"/>
    <w:rsid w:val="005C6616"/>
    <w:rsid w:val="005D4533"/>
    <w:rsid w:val="005D4BB2"/>
    <w:rsid w:val="005D7544"/>
    <w:rsid w:val="005E2807"/>
    <w:rsid w:val="005E3C06"/>
    <w:rsid w:val="005F15C2"/>
    <w:rsid w:val="005F5162"/>
    <w:rsid w:val="00601FE2"/>
    <w:rsid w:val="006059FE"/>
    <w:rsid w:val="00616272"/>
    <w:rsid w:val="00616FFA"/>
    <w:rsid w:val="006170EC"/>
    <w:rsid w:val="00617F0F"/>
    <w:rsid w:val="00623073"/>
    <w:rsid w:val="0064055D"/>
    <w:rsid w:val="00641F7C"/>
    <w:rsid w:val="006424E5"/>
    <w:rsid w:val="00645692"/>
    <w:rsid w:val="00645ADE"/>
    <w:rsid w:val="00646F51"/>
    <w:rsid w:val="00651227"/>
    <w:rsid w:val="00653673"/>
    <w:rsid w:val="00653E3C"/>
    <w:rsid w:val="00657063"/>
    <w:rsid w:val="00661BF7"/>
    <w:rsid w:val="00661C28"/>
    <w:rsid w:val="0067031C"/>
    <w:rsid w:val="006730E0"/>
    <w:rsid w:val="006738EE"/>
    <w:rsid w:val="006750AF"/>
    <w:rsid w:val="00676A45"/>
    <w:rsid w:val="00682A48"/>
    <w:rsid w:val="00690779"/>
    <w:rsid w:val="00692D0D"/>
    <w:rsid w:val="00697457"/>
    <w:rsid w:val="006A42B8"/>
    <w:rsid w:val="006A5120"/>
    <w:rsid w:val="006B2738"/>
    <w:rsid w:val="006B598E"/>
    <w:rsid w:val="006C1397"/>
    <w:rsid w:val="006D07AA"/>
    <w:rsid w:val="006D315F"/>
    <w:rsid w:val="006D4077"/>
    <w:rsid w:val="006E00AC"/>
    <w:rsid w:val="006E032A"/>
    <w:rsid w:val="006E1167"/>
    <w:rsid w:val="006E771A"/>
    <w:rsid w:val="006E7808"/>
    <w:rsid w:val="006F0186"/>
    <w:rsid w:val="006F24B1"/>
    <w:rsid w:val="006F51F1"/>
    <w:rsid w:val="00700269"/>
    <w:rsid w:val="00701170"/>
    <w:rsid w:val="00704AA8"/>
    <w:rsid w:val="00704F1B"/>
    <w:rsid w:val="007072CC"/>
    <w:rsid w:val="007103E2"/>
    <w:rsid w:val="00723118"/>
    <w:rsid w:val="00725EFE"/>
    <w:rsid w:val="007402BF"/>
    <w:rsid w:val="0075675A"/>
    <w:rsid w:val="00757BC0"/>
    <w:rsid w:val="007610C5"/>
    <w:rsid w:val="007706BB"/>
    <w:rsid w:val="00770CC7"/>
    <w:rsid w:val="00781114"/>
    <w:rsid w:val="00786174"/>
    <w:rsid w:val="007867DF"/>
    <w:rsid w:val="00786CA7"/>
    <w:rsid w:val="007924BD"/>
    <w:rsid w:val="00792906"/>
    <w:rsid w:val="00792ED5"/>
    <w:rsid w:val="00796A1C"/>
    <w:rsid w:val="007A20DC"/>
    <w:rsid w:val="007A62B9"/>
    <w:rsid w:val="007B4262"/>
    <w:rsid w:val="007B4505"/>
    <w:rsid w:val="007B6BFF"/>
    <w:rsid w:val="007C37E7"/>
    <w:rsid w:val="007C5398"/>
    <w:rsid w:val="007C7856"/>
    <w:rsid w:val="007D4078"/>
    <w:rsid w:val="007E4846"/>
    <w:rsid w:val="007F2CCF"/>
    <w:rsid w:val="0082186D"/>
    <w:rsid w:val="008225F1"/>
    <w:rsid w:val="00823E58"/>
    <w:rsid w:val="0082443F"/>
    <w:rsid w:val="00844773"/>
    <w:rsid w:val="00846A34"/>
    <w:rsid w:val="0085654D"/>
    <w:rsid w:val="00877A28"/>
    <w:rsid w:val="008841EF"/>
    <w:rsid w:val="00897B9B"/>
    <w:rsid w:val="008A486B"/>
    <w:rsid w:val="008A4C8C"/>
    <w:rsid w:val="008A746F"/>
    <w:rsid w:val="008B148C"/>
    <w:rsid w:val="008B253B"/>
    <w:rsid w:val="008B3FD1"/>
    <w:rsid w:val="008B4B24"/>
    <w:rsid w:val="008C2472"/>
    <w:rsid w:val="008D5DFE"/>
    <w:rsid w:val="008E1D53"/>
    <w:rsid w:val="008E3364"/>
    <w:rsid w:val="008F4D26"/>
    <w:rsid w:val="008F7D71"/>
    <w:rsid w:val="00915DED"/>
    <w:rsid w:val="00925025"/>
    <w:rsid w:val="00925444"/>
    <w:rsid w:val="009265E3"/>
    <w:rsid w:val="00934A2E"/>
    <w:rsid w:val="009402AF"/>
    <w:rsid w:val="00942319"/>
    <w:rsid w:val="00953188"/>
    <w:rsid w:val="0095426B"/>
    <w:rsid w:val="00954C7D"/>
    <w:rsid w:val="009625AB"/>
    <w:rsid w:val="00967800"/>
    <w:rsid w:val="009735C2"/>
    <w:rsid w:val="0097481E"/>
    <w:rsid w:val="00985397"/>
    <w:rsid w:val="00986CD0"/>
    <w:rsid w:val="0099249B"/>
    <w:rsid w:val="00996355"/>
    <w:rsid w:val="009A060A"/>
    <w:rsid w:val="009A3A8D"/>
    <w:rsid w:val="009A478D"/>
    <w:rsid w:val="009A5BDE"/>
    <w:rsid w:val="009B2B8D"/>
    <w:rsid w:val="009C04C4"/>
    <w:rsid w:val="009C3800"/>
    <w:rsid w:val="009C4640"/>
    <w:rsid w:val="009C7D78"/>
    <w:rsid w:val="009D0A92"/>
    <w:rsid w:val="009D6D1B"/>
    <w:rsid w:val="009E6010"/>
    <w:rsid w:val="009E7080"/>
    <w:rsid w:val="009E766D"/>
    <w:rsid w:val="009F1E57"/>
    <w:rsid w:val="009F2C01"/>
    <w:rsid w:val="009F3DF6"/>
    <w:rsid w:val="009F45D4"/>
    <w:rsid w:val="00A039E7"/>
    <w:rsid w:val="00A10673"/>
    <w:rsid w:val="00A10CA9"/>
    <w:rsid w:val="00A122DF"/>
    <w:rsid w:val="00A13C02"/>
    <w:rsid w:val="00A16D22"/>
    <w:rsid w:val="00A235A2"/>
    <w:rsid w:val="00A46F18"/>
    <w:rsid w:val="00A53401"/>
    <w:rsid w:val="00A54FA2"/>
    <w:rsid w:val="00A570BC"/>
    <w:rsid w:val="00A660D8"/>
    <w:rsid w:val="00A75667"/>
    <w:rsid w:val="00A76616"/>
    <w:rsid w:val="00A81502"/>
    <w:rsid w:val="00A834BD"/>
    <w:rsid w:val="00A92BFB"/>
    <w:rsid w:val="00A94915"/>
    <w:rsid w:val="00A97841"/>
    <w:rsid w:val="00AA0976"/>
    <w:rsid w:val="00AA1949"/>
    <w:rsid w:val="00AA5E33"/>
    <w:rsid w:val="00AC6056"/>
    <w:rsid w:val="00AD0971"/>
    <w:rsid w:val="00AD2A6D"/>
    <w:rsid w:val="00AD4EA6"/>
    <w:rsid w:val="00AE6403"/>
    <w:rsid w:val="00AF44FC"/>
    <w:rsid w:val="00B0599C"/>
    <w:rsid w:val="00B06657"/>
    <w:rsid w:val="00B17784"/>
    <w:rsid w:val="00B20D94"/>
    <w:rsid w:val="00B241AB"/>
    <w:rsid w:val="00B258CC"/>
    <w:rsid w:val="00B30293"/>
    <w:rsid w:val="00B3032B"/>
    <w:rsid w:val="00B33457"/>
    <w:rsid w:val="00B3630E"/>
    <w:rsid w:val="00B47933"/>
    <w:rsid w:val="00B54759"/>
    <w:rsid w:val="00B710D3"/>
    <w:rsid w:val="00B82512"/>
    <w:rsid w:val="00B85F41"/>
    <w:rsid w:val="00B905BA"/>
    <w:rsid w:val="00B90771"/>
    <w:rsid w:val="00B91D3E"/>
    <w:rsid w:val="00B91FD2"/>
    <w:rsid w:val="00B93239"/>
    <w:rsid w:val="00B95FF6"/>
    <w:rsid w:val="00BA11D9"/>
    <w:rsid w:val="00BA13F0"/>
    <w:rsid w:val="00BA4AC8"/>
    <w:rsid w:val="00BA4F3B"/>
    <w:rsid w:val="00BA5A17"/>
    <w:rsid w:val="00BA6857"/>
    <w:rsid w:val="00BA7107"/>
    <w:rsid w:val="00BB1902"/>
    <w:rsid w:val="00BB1A03"/>
    <w:rsid w:val="00BB41AB"/>
    <w:rsid w:val="00BB494D"/>
    <w:rsid w:val="00BB603F"/>
    <w:rsid w:val="00BC1EF1"/>
    <w:rsid w:val="00BC4310"/>
    <w:rsid w:val="00BC4642"/>
    <w:rsid w:val="00BD1BFE"/>
    <w:rsid w:val="00BD21FB"/>
    <w:rsid w:val="00BD5573"/>
    <w:rsid w:val="00BD7082"/>
    <w:rsid w:val="00BE40F2"/>
    <w:rsid w:val="00BE60AD"/>
    <w:rsid w:val="00BF139D"/>
    <w:rsid w:val="00BF4DF6"/>
    <w:rsid w:val="00BF5C52"/>
    <w:rsid w:val="00C0390D"/>
    <w:rsid w:val="00C04C96"/>
    <w:rsid w:val="00C100F9"/>
    <w:rsid w:val="00C11B46"/>
    <w:rsid w:val="00C13BC3"/>
    <w:rsid w:val="00C20C22"/>
    <w:rsid w:val="00C22040"/>
    <w:rsid w:val="00C23FD6"/>
    <w:rsid w:val="00C258A0"/>
    <w:rsid w:val="00C267C1"/>
    <w:rsid w:val="00C31046"/>
    <w:rsid w:val="00C408D8"/>
    <w:rsid w:val="00C44DAD"/>
    <w:rsid w:val="00C47502"/>
    <w:rsid w:val="00C55FCB"/>
    <w:rsid w:val="00C603C6"/>
    <w:rsid w:val="00C6191B"/>
    <w:rsid w:val="00C71BE7"/>
    <w:rsid w:val="00C737A9"/>
    <w:rsid w:val="00C73A08"/>
    <w:rsid w:val="00C843E5"/>
    <w:rsid w:val="00CA0DD4"/>
    <w:rsid w:val="00CA2E6A"/>
    <w:rsid w:val="00CA52FC"/>
    <w:rsid w:val="00CA7E5B"/>
    <w:rsid w:val="00CB4688"/>
    <w:rsid w:val="00CC18F5"/>
    <w:rsid w:val="00CC7C90"/>
    <w:rsid w:val="00CD17F5"/>
    <w:rsid w:val="00CD6964"/>
    <w:rsid w:val="00D05170"/>
    <w:rsid w:val="00D05DD6"/>
    <w:rsid w:val="00D17B50"/>
    <w:rsid w:val="00D20985"/>
    <w:rsid w:val="00D2202D"/>
    <w:rsid w:val="00D2357F"/>
    <w:rsid w:val="00D241F6"/>
    <w:rsid w:val="00D322F8"/>
    <w:rsid w:val="00D32642"/>
    <w:rsid w:val="00D35AF5"/>
    <w:rsid w:val="00D40420"/>
    <w:rsid w:val="00D4359F"/>
    <w:rsid w:val="00D4701C"/>
    <w:rsid w:val="00D502AD"/>
    <w:rsid w:val="00D61DB7"/>
    <w:rsid w:val="00D64DD1"/>
    <w:rsid w:val="00D67717"/>
    <w:rsid w:val="00D677F3"/>
    <w:rsid w:val="00D711CA"/>
    <w:rsid w:val="00D74A0E"/>
    <w:rsid w:val="00D8566C"/>
    <w:rsid w:val="00D90743"/>
    <w:rsid w:val="00D90972"/>
    <w:rsid w:val="00DA667E"/>
    <w:rsid w:val="00DB1E16"/>
    <w:rsid w:val="00DD5A33"/>
    <w:rsid w:val="00DD6E5D"/>
    <w:rsid w:val="00DD7757"/>
    <w:rsid w:val="00DE1EE3"/>
    <w:rsid w:val="00DE3BCD"/>
    <w:rsid w:val="00DF1E7C"/>
    <w:rsid w:val="00DF660C"/>
    <w:rsid w:val="00E0373D"/>
    <w:rsid w:val="00E0547A"/>
    <w:rsid w:val="00E1478F"/>
    <w:rsid w:val="00E16BD6"/>
    <w:rsid w:val="00E202A3"/>
    <w:rsid w:val="00E26B20"/>
    <w:rsid w:val="00E27137"/>
    <w:rsid w:val="00E438FE"/>
    <w:rsid w:val="00E45672"/>
    <w:rsid w:val="00E52E16"/>
    <w:rsid w:val="00E7565E"/>
    <w:rsid w:val="00E84709"/>
    <w:rsid w:val="00E90299"/>
    <w:rsid w:val="00E91490"/>
    <w:rsid w:val="00E91E5C"/>
    <w:rsid w:val="00E921AE"/>
    <w:rsid w:val="00E96E88"/>
    <w:rsid w:val="00EA7A2C"/>
    <w:rsid w:val="00EB2780"/>
    <w:rsid w:val="00EB3C23"/>
    <w:rsid w:val="00EB56F1"/>
    <w:rsid w:val="00EB5D80"/>
    <w:rsid w:val="00EC75A9"/>
    <w:rsid w:val="00ED03C2"/>
    <w:rsid w:val="00ED368B"/>
    <w:rsid w:val="00ED5021"/>
    <w:rsid w:val="00ED57D4"/>
    <w:rsid w:val="00EE0C7D"/>
    <w:rsid w:val="00EE0DD9"/>
    <w:rsid w:val="00EE7994"/>
    <w:rsid w:val="00EF3A58"/>
    <w:rsid w:val="00EF4BFF"/>
    <w:rsid w:val="00F000CA"/>
    <w:rsid w:val="00F0637E"/>
    <w:rsid w:val="00F067A3"/>
    <w:rsid w:val="00F118CF"/>
    <w:rsid w:val="00F12185"/>
    <w:rsid w:val="00F24738"/>
    <w:rsid w:val="00F26789"/>
    <w:rsid w:val="00F308FC"/>
    <w:rsid w:val="00F31087"/>
    <w:rsid w:val="00F355C4"/>
    <w:rsid w:val="00F4131D"/>
    <w:rsid w:val="00F4754D"/>
    <w:rsid w:val="00F560C4"/>
    <w:rsid w:val="00F56917"/>
    <w:rsid w:val="00F649C8"/>
    <w:rsid w:val="00F671B0"/>
    <w:rsid w:val="00F679E1"/>
    <w:rsid w:val="00F721E3"/>
    <w:rsid w:val="00F73F69"/>
    <w:rsid w:val="00F7425D"/>
    <w:rsid w:val="00F80817"/>
    <w:rsid w:val="00F84AAF"/>
    <w:rsid w:val="00F854FD"/>
    <w:rsid w:val="00F8783B"/>
    <w:rsid w:val="00FA478A"/>
    <w:rsid w:val="00FA6915"/>
    <w:rsid w:val="00FB3C50"/>
    <w:rsid w:val="00FB63EC"/>
    <w:rsid w:val="00FD0ACF"/>
    <w:rsid w:val="00FD109C"/>
    <w:rsid w:val="00FD5534"/>
    <w:rsid w:val="00FE1F41"/>
    <w:rsid w:val="00FE3402"/>
    <w:rsid w:val="00FE3F54"/>
    <w:rsid w:val="00FF3EBB"/>
    <w:rsid w:val="00FF46F4"/>
    <w:rsid w:val="00FF5009"/>
    <w:rsid w:val="00FF53CC"/>
    <w:rsid w:val="00FF7F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4A588F13-B530-4279-811A-42DF8BFA24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915DED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link w:val="20"/>
    <w:uiPriority w:val="9"/>
    <w:qFormat/>
    <w:rsid w:val="00915DED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styleId="3">
    <w:name w:val="heading 3"/>
    <w:basedOn w:val="a"/>
    <w:link w:val="30"/>
    <w:uiPriority w:val="9"/>
    <w:qFormat/>
    <w:rsid w:val="00915DED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link w:val="a4"/>
    <w:uiPriority w:val="34"/>
    <w:qFormat/>
    <w:rsid w:val="00FD0ACF"/>
    <w:pPr>
      <w:ind w:left="720"/>
      <w:contextualSpacing/>
    </w:pPr>
  </w:style>
  <w:style w:type="table" w:styleId="a5">
    <w:name w:val="Table Grid"/>
    <w:basedOn w:val="a1"/>
    <w:uiPriority w:val="39"/>
    <w:rsid w:val="00FD0AC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header"/>
    <w:basedOn w:val="a"/>
    <w:link w:val="a7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AD4EA6"/>
  </w:style>
  <w:style w:type="paragraph" w:styleId="a8">
    <w:name w:val="footer"/>
    <w:basedOn w:val="a"/>
    <w:link w:val="a9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AD4EA6"/>
  </w:style>
  <w:style w:type="character" w:styleId="aa">
    <w:name w:val="Hyperlink"/>
    <w:basedOn w:val="a0"/>
    <w:uiPriority w:val="99"/>
    <w:unhideWhenUsed/>
    <w:rsid w:val="00366F0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915DED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915DED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915DED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styleId="ab">
    <w:name w:val="FollowedHyperlink"/>
    <w:basedOn w:val="a0"/>
    <w:uiPriority w:val="99"/>
    <w:semiHidden/>
    <w:unhideWhenUsed/>
    <w:rsid w:val="00915DED"/>
    <w:rPr>
      <w:color w:val="800080"/>
      <w:u w:val="single"/>
    </w:rPr>
  </w:style>
  <w:style w:type="character" w:customStyle="1" w:styleId="bmenulabel">
    <w:name w:val="bmenu__label"/>
    <w:basedOn w:val="a0"/>
    <w:rsid w:val="00915DED"/>
  </w:style>
  <w:style w:type="character" w:customStyle="1" w:styleId="bmenu">
    <w:name w:val="bmenu"/>
    <w:basedOn w:val="a0"/>
    <w:rsid w:val="00915DED"/>
  </w:style>
  <w:style w:type="character" w:customStyle="1" w:styleId="logo-wrapper">
    <w:name w:val="logo-wrapper"/>
    <w:basedOn w:val="a0"/>
    <w:rsid w:val="00915DED"/>
  </w:style>
  <w:style w:type="paragraph" w:styleId="z-">
    <w:name w:val="HTML Top of Form"/>
    <w:basedOn w:val="a"/>
    <w:next w:val="a"/>
    <w:link w:val="z-0"/>
    <w:hidden/>
    <w:uiPriority w:val="99"/>
    <w:semiHidden/>
    <w:unhideWhenUsed/>
    <w:rsid w:val="00915DED"/>
    <w:pPr>
      <w:pBdr>
        <w:bottom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0">
    <w:name w:val="z-Начало формы Знак"/>
    <w:basedOn w:val="a0"/>
    <w:link w:val="z-"/>
    <w:uiPriority w:val="99"/>
    <w:semiHidden/>
    <w:rsid w:val="00915DED"/>
    <w:rPr>
      <w:rFonts w:ascii="Arial" w:eastAsia="Times New Roman" w:hAnsi="Arial" w:cs="Arial"/>
      <w:vanish/>
      <w:sz w:val="16"/>
      <w:szCs w:val="16"/>
      <w:lang w:eastAsia="ru-RU"/>
    </w:rPr>
  </w:style>
  <w:style w:type="paragraph" w:styleId="z-1">
    <w:name w:val="HTML Bottom of Form"/>
    <w:basedOn w:val="a"/>
    <w:next w:val="a"/>
    <w:link w:val="z-2"/>
    <w:hidden/>
    <w:uiPriority w:val="99"/>
    <w:semiHidden/>
    <w:unhideWhenUsed/>
    <w:rsid w:val="00915DED"/>
    <w:pPr>
      <w:pBdr>
        <w:top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2">
    <w:name w:val="z-Конец формы Знак"/>
    <w:basedOn w:val="a0"/>
    <w:link w:val="z-1"/>
    <w:uiPriority w:val="99"/>
    <w:semiHidden/>
    <w:rsid w:val="00915DED"/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user-infonickname">
    <w:name w:val="user-info__nickname"/>
    <w:basedOn w:val="a0"/>
    <w:rsid w:val="00915DED"/>
  </w:style>
  <w:style w:type="character" w:customStyle="1" w:styleId="posttime">
    <w:name w:val="post__time"/>
    <w:basedOn w:val="a0"/>
    <w:rsid w:val="00915DED"/>
  </w:style>
  <w:style w:type="character" w:customStyle="1" w:styleId="posttitle-text">
    <w:name w:val="post__title-text"/>
    <w:basedOn w:val="a0"/>
    <w:rsid w:val="00915DED"/>
  </w:style>
  <w:style w:type="character" w:customStyle="1" w:styleId="post-infometa-item">
    <w:name w:val="post-info__meta-item"/>
    <w:basedOn w:val="a0"/>
    <w:rsid w:val="00915DED"/>
  </w:style>
  <w:style w:type="character" w:customStyle="1" w:styleId="post-infometa-counter">
    <w:name w:val="post-info__meta-counter"/>
    <w:basedOn w:val="a0"/>
    <w:rsid w:val="00915DED"/>
  </w:style>
  <w:style w:type="character" w:customStyle="1" w:styleId="voting-wjtcounter">
    <w:name w:val="voting-wjt__counter"/>
    <w:basedOn w:val="a0"/>
    <w:rsid w:val="00915DED"/>
  </w:style>
  <w:style w:type="character" w:customStyle="1" w:styleId="btninner">
    <w:name w:val="btn_inner"/>
    <w:basedOn w:val="a0"/>
    <w:rsid w:val="00915DED"/>
  </w:style>
  <w:style w:type="character" w:customStyle="1" w:styleId="bookmarkcounter">
    <w:name w:val="bookmark__counter"/>
    <w:basedOn w:val="a0"/>
    <w:rsid w:val="00915DED"/>
  </w:style>
  <w:style w:type="character" w:customStyle="1" w:styleId="post-statsviews-count">
    <w:name w:val="post-stats__views-count"/>
    <w:basedOn w:val="a0"/>
    <w:rsid w:val="00915DED"/>
  </w:style>
  <w:style w:type="character" w:customStyle="1" w:styleId="post-statscomments-count">
    <w:name w:val="post-stats__comments-count"/>
    <w:basedOn w:val="a0"/>
    <w:rsid w:val="00915DED"/>
  </w:style>
  <w:style w:type="character" w:customStyle="1" w:styleId="post-sharetitle">
    <w:name w:val="post-share__title"/>
    <w:basedOn w:val="a0"/>
    <w:rsid w:val="00915DED"/>
  </w:style>
  <w:style w:type="character" w:customStyle="1" w:styleId="post-infodate">
    <w:name w:val="post-info__date"/>
    <w:basedOn w:val="a0"/>
    <w:rsid w:val="00915DED"/>
  </w:style>
  <w:style w:type="character" w:customStyle="1" w:styleId="promo-itemattrs-item">
    <w:name w:val="promo-item__attrs-item"/>
    <w:basedOn w:val="a0"/>
    <w:rsid w:val="00915DED"/>
  </w:style>
  <w:style w:type="character" w:customStyle="1" w:styleId="comments-sectionhead-counter">
    <w:name w:val="comments-section__head-counter"/>
    <w:basedOn w:val="a0"/>
    <w:rsid w:val="00915DED"/>
  </w:style>
  <w:style w:type="character" w:customStyle="1" w:styleId="parentid">
    <w:name w:val="parent_id"/>
    <w:basedOn w:val="a0"/>
    <w:rsid w:val="00915DED"/>
  </w:style>
  <w:style w:type="character" w:customStyle="1" w:styleId="iconcomment-branch">
    <w:name w:val="icon_comment-branch"/>
    <w:basedOn w:val="a0"/>
    <w:rsid w:val="00915DED"/>
  </w:style>
  <w:style w:type="paragraph" w:styleId="HTML">
    <w:name w:val="HTML Preformatted"/>
    <w:basedOn w:val="a"/>
    <w:link w:val="HTML0"/>
    <w:uiPriority w:val="99"/>
    <w:unhideWhenUsed/>
    <w:rsid w:val="00915DE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915DED"/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forusersonlymsg">
    <w:name w:val="for_users_only_msg"/>
    <w:basedOn w:val="a"/>
    <w:rsid w:val="00915D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footercopyright">
    <w:name w:val="footer__copyright"/>
    <w:basedOn w:val="a0"/>
    <w:rsid w:val="00915DED"/>
  </w:style>
  <w:style w:type="character" w:customStyle="1" w:styleId="pln">
    <w:name w:val="pln"/>
    <w:basedOn w:val="a0"/>
    <w:rsid w:val="00400AB5"/>
  </w:style>
  <w:style w:type="character" w:customStyle="1" w:styleId="pun">
    <w:name w:val="pun"/>
    <w:basedOn w:val="a0"/>
    <w:rsid w:val="00400AB5"/>
  </w:style>
  <w:style w:type="character" w:customStyle="1" w:styleId="str">
    <w:name w:val="str"/>
    <w:basedOn w:val="a0"/>
    <w:rsid w:val="00400AB5"/>
  </w:style>
  <w:style w:type="paragraph" w:styleId="ac">
    <w:name w:val="Normal (Web)"/>
    <w:basedOn w:val="a"/>
    <w:uiPriority w:val="99"/>
    <w:semiHidden/>
    <w:unhideWhenUsed/>
    <w:rsid w:val="00C100F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ipa">
    <w:name w:val="ipa"/>
    <w:basedOn w:val="a0"/>
    <w:rsid w:val="00C100F9"/>
  </w:style>
  <w:style w:type="character" w:styleId="HTML1">
    <w:name w:val="HTML Code"/>
    <w:basedOn w:val="a0"/>
    <w:uiPriority w:val="99"/>
    <w:semiHidden/>
    <w:unhideWhenUsed/>
    <w:rsid w:val="00C603C6"/>
    <w:rPr>
      <w:rFonts w:ascii="Courier New" w:eastAsia="Times New Roman" w:hAnsi="Courier New" w:cs="Courier New"/>
      <w:sz w:val="20"/>
      <w:szCs w:val="20"/>
    </w:rPr>
  </w:style>
  <w:style w:type="paragraph" w:customStyle="1" w:styleId="11">
    <w:name w:val="Стиль1"/>
    <w:basedOn w:val="1"/>
    <w:link w:val="12"/>
    <w:qFormat/>
    <w:rsid w:val="00310D10"/>
    <w:pPr>
      <w:spacing w:after="0"/>
      <w:jc w:val="both"/>
    </w:pPr>
    <w:rPr>
      <w:rFonts w:ascii="Courier New" w:hAnsi="Courier New" w:cs="Courier New"/>
      <w:sz w:val="28"/>
      <w:szCs w:val="28"/>
    </w:rPr>
  </w:style>
  <w:style w:type="paragraph" w:styleId="ad">
    <w:name w:val="Balloon Text"/>
    <w:basedOn w:val="a"/>
    <w:link w:val="ae"/>
    <w:uiPriority w:val="99"/>
    <w:semiHidden/>
    <w:unhideWhenUsed/>
    <w:rsid w:val="00310D1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4">
    <w:name w:val="Абзац списка Знак"/>
    <w:basedOn w:val="a0"/>
    <w:link w:val="a3"/>
    <w:uiPriority w:val="34"/>
    <w:rsid w:val="00310D10"/>
  </w:style>
  <w:style w:type="character" w:customStyle="1" w:styleId="12">
    <w:name w:val="Стиль1 Знак"/>
    <w:basedOn w:val="a4"/>
    <w:link w:val="11"/>
    <w:rsid w:val="00310D10"/>
    <w:rPr>
      <w:rFonts w:ascii="Courier New" w:eastAsia="Times New Roman" w:hAnsi="Courier New" w:cs="Courier New"/>
      <w:b/>
      <w:bCs/>
      <w:kern w:val="36"/>
      <w:sz w:val="28"/>
      <w:szCs w:val="28"/>
      <w:lang w:eastAsia="ru-RU"/>
    </w:rPr>
  </w:style>
  <w:style w:type="character" w:customStyle="1" w:styleId="ae">
    <w:name w:val="Текст выноски Знак"/>
    <w:basedOn w:val="a0"/>
    <w:link w:val="ad"/>
    <w:uiPriority w:val="99"/>
    <w:semiHidden/>
    <w:rsid w:val="00310D10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8543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356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202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64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9681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1901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single" w:sz="6" w:space="0" w:color="BCC3CE"/>
                <w:right w:val="none" w:sz="0" w:space="0" w:color="auto"/>
              </w:divBdr>
              <w:divsChild>
                <w:div w:id="1273786475">
                  <w:marLeft w:val="0"/>
                  <w:marRight w:val="0"/>
                  <w:marTop w:val="100"/>
                  <w:marBottom w:val="1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58873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4018332">
                      <w:marLeft w:val="13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632517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D5DDDF"/>
            <w:right w:val="none" w:sz="0" w:space="0" w:color="auto"/>
          </w:divBdr>
          <w:divsChild>
            <w:div w:id="323976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51841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78519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99350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069497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0767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46196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19836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187283">
                          <w:marLeft w:val="0"/>
                          <w:marRight w:val="0"/>
                          <w:marTop w:val="0"/>
                          <w:marBottom w:val="40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8165384">
                              <w:marLeft w:val="0"/>
                              <w:marRight w:val="-75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240674670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1892895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66619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25682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0786151">
                              <w:marLeft w:val="300"/>
                              <w:marRight w:val="30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D5DDDF"/>
                                <w:right w:val="none" w:sz="0" w:space="0" w:color="auto"/>
                              </w:divBdr>
                            </w:div>
                            <w:div w:id="1490548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9349982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3184918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3640736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7710019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9282772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0103036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0935363">
                                  <w:marLeft w:val="0"/>
                                  <w:marRight w:val="0"/>
                                  <w:marTop w:val="120"/>
                                  <w:marBottom w:val="0"/>
                                  <w:divBdr>
                                    <w:top w:val="single" w:sz="6" w:space="3" w:color="B0B0E2"/>
                                    <w:left w:val="single" w:sz="6" w:space="6" w:color="B0B0E2"/>
                                    <w:bottom w:val="single" w:sz="6" w:space="3" w:color="B0B0E2"/>
                                    <w:right w:val="single" w:sz="6" w:space="6" w:color="B0B0E2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7966037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9744037">
                      <w:marLeft w:val="0"/>
                      <w:marRight w:val="0"/>
                      <w:marTop w:val="0"/>
                      <w:marBottom w:val="48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6911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951416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45780478">
                          <w:marLeft w:val="0"/>
                          <w:marRight w:val="0"/>
                          <w:marTop w:val="300"/>
                          <w:marBottom w:val="300"/>
                          <w:divBdr>
                            <w:top w:val="single" w:sz="6" w:space="15" w:color="E4E8EA"/>
                            <w:left w:val="single" w:sz="6" w:space="15" w:color="E4E8EA"/>
                            <w:bottom w:val="single" w:sz="6" w:space="11" w:color="E4E8EA"/>
                            <w:right w:val="single" w:sz="6" w:space="15" w:color="E4E8EA"/>
                          </w:divBdr>
                          <w:divsChild>
                            <w:div w:id="19577145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19112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2601572">
                                      <w:marLeft w:val="0"/>
                                      <w:marRight w:val="0"/>
                                      <w:marTop w:val="0"/>
                                      <w:marBottom w:val="27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2731370">
                                          <w:marLeft w:val="30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1526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2429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6404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6076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7728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4712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89577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14368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0588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5327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3282900">
                                      <w:marLeft w:val="0"/>
                                      <w:marRight w:val="0"/>
                                      <w:marTop w:val="6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36865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14" w:color="E4E8EA"/>
                            <w:left w:val="single" w:sz="6" w:space="14" w:color="E4E8EA"/>
                            <w:bottom w:val="single" w:sz="6" w:space="14" w:color="E4E8EA"/>
                            <w:right w:val="single" w:sz="6" w:space="14" w:color="E4E8EA"/>
                          </w:divBdr>
                        </w:div>
                      </w:divsChild>
                    </w:div>
                    <w:div w:id="1556164750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7890518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8752639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9880004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01513077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99412345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781808306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94173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0" w:color="D5DDDF"/>
                            <w:left w:val="single" w:sz="6" w:space="0" w:color="D5DDDF"/>
                            <w:bottom w:val="single" w:sz="6" w:space="0" w:color="D5DDDF"/>
                            <w:right w:val="single" w:sz="6" w:space="0" w:color="D5DDDF"/>
                          </w:divBdr>
                          <w:divsChild>
                            <w:div w:id="20761274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1863941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18387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0558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9874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73705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8582472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72899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66098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3407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583920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592709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0853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8060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80644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8287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142373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6495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2166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17875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654756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3438011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56625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2807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6028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84516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061225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D5DDDF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21136220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4945633">
                      <w:marLeft w:val="0"/>
                      <w:marRight w:val="0"/>
                      <w:marTop w:val="42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45938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483815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17388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209173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632177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268309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48799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384480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68943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721793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30886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978748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152925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704146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404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262371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420308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627879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9833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554694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261225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596665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3900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2545570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151508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483042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33562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491787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865540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727941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808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39396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585539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582740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4416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9575645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955146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286514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75663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097903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783623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152128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49567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742435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589092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490495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8453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231227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39624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091365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24967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252375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94896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617310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57103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714652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187095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6391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043395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203250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7704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841745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01932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140880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4216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292409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195746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922332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6036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168595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034114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687267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10708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045910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98762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156629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29473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5199767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245664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955111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80723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11285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793973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44026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74895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349638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68922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1290796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9618008">
                                  <w:blockQuote w:val="1"/>
                                  <w:marLeft w:val="0"/>
                                  <w:marRight w:val="0"/>
                                  <w:marTop w:val="180"/>
                                  <w:marBottom w:val="180"/>
                                  <w:divBdr>
                                    <w:top w:val="none" w:sz="0" w:space="0" w:color="auto"/>
                                    <w:left w:val="single" w:sz="12" w:space="9" w:color="AAC7D6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46181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975665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02774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640477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906520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99716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94548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97678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519709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188184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1815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527985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949762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974446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2209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468513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93546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215050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85582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248155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844135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014369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74076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104188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09363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444068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10748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24090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116491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50637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38910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4389939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44657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913900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593560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04916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92988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144782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5638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183016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1627047">
                                  <w:blockQuote w:val="1"/>
                                  <w:marLeft w:val="0"/>
                                  <w:marRight w:val="0"/>
                                  <w:marTop w:val="180"/>
                                  <w:marBottom w:val="180"/>
                                  <w:divBdr>
                                    <w:top w:val="none" w:sz="0" w:space="0" w:color="auto"/>
                                    <w:left w:val="single" w:sz="12" w:space="9" w:color="AAC7D6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4626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651325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024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943158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986942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088984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1255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414300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1186724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588218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4844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4393700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378790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177937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6237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61017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137840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400807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30868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8843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45172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456931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8537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418242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425854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574636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3699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4191045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84772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584600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27584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294409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198178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6991759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91083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10026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50092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282694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4011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32926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813100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369377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31017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607011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614120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546721173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4171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41728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3296185">
                              <w:marLeft w:val="300"/>
                              <w:marRight w:val="30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D5DDDF"/>
                                <w:right w:val="none" w:sz="0" w:space="0" w:color="auto"/>
                              </w:divBdr>
                            </w:div>
                            <w:div w:id="951750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1444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675269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3056407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7568674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3733374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0759561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418359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8409739">
              <w:marLeft w:val="0"/>
              <w:marRight w:val="0"/>
              <w:marTop w:val="0"/>
              <w:marBottom w:val="4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4731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6390747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2365919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5684891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11461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04150438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9606261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5744825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9784533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8813675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60388518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93648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610753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4148615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5874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124583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855970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7815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51605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55799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39407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38246234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8803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95074626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6107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0997156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9704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5695773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841161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694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19023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5502827">
                      <w:marLeft w:val="0"/>
                      <w:marRight w:val="42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91671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71477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2959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3927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082146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414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844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62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7395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714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8621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0890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3284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26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403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0201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94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7456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4457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6780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6.emf"/><Relationship Id="rId18" Type="http://schemas.openxmlformats.org/officeDocument/2006/relationships/image" Target="media/image11.png"/><Relationship Id="rId26" Type="http://schemas.openxmlformats.org/officeDocument/2006/relationships/image" Target="media/image19.emf"/><Relationship Id="rId3" Type="http://schemas.openxmlformats.org/officeDocument/2006/relationships/styles" Target="styles.xml"/><Relationship Id="rId21" Type="http://schemas.openxmlformats.org/officeDocument/2006/relationships/image" Target="media/image14.png"/><Relationship Id="rId34" Type="http://schemas.openxmlformats.org/officeDocument/2006/relationships/image" Target="media/image25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4.png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oleObject" Target="embeddings/_________Microsoft_Visio_2003_20102.vsd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3.png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0.emf"/><Relationship Id="rId36" Type="http://schemas.openxmlformats.org/officeDocument/2006/relationships/fontTable" Target="fontTable.xml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2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oleObject" Target="embeddings/_________Microsoft_Visio_2003_20101.vsd"/><Relationship Id="rId30" Type="http://schemas.openxmlformats.org/officeDocument/2006/relationships/image" Target="media/image21.png"/><Relationship Id="rId35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E2D27F2-5EC0-43CF-AF6B-DEEB0C49C3F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85</TotalTime>
  <Pages>13</Pages>
  <Words>101</Words>
  <Characters>582</Characters>
  <Application>Microsoft Office Word</Application>
  <DocSecurity>0</DocSecurity>
  <Lines>4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68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Egwinn</cp:lastModifiedBy>
  <cp:revision>25</cp:revision>
  <dcterms:created xsi:type="dcterms:W3CDTF">2019-10-01T08:47:00Z</dcterms:created>
  <dcterms:modified xsi:type="dcterms:W3CDTF">2021-11-12T21:41:00Z</dcterms:modified>
</cp:coreProperties>
</file>